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74BAD" w:rsidRDefault="00A66AAA">
      <w:r>
        <w:object w:dxaOrig="11512" w:dyaOrig="14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4pt;height:636.6pt" o:ole="">
            <v:imagedata r:id="rId6" o:title=""/>
          </v:shape>
          <o:OLEObject Type="Embed" ProgID="Visio.Drawing.11" ShapeID="_x0000_i1025" DrawAspect="Content" ObjectID="_1424710552" r:id="rId7"/>
        </w:object>
      </w:r>
    </w:p>
    <w:sectPr w:rsidR="00274BAD" w:rsidSect="00F90AA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E44CD" w:rsidRDefault="006E44CD" w:rsidP="00A66AAA">
      <w:pPr>
        <w:spacing w:after="0" w:line="240" w:lineRule="auto"/>
      </w:pPr>
      <w:r>
        <w:separator/>
      </w:r>
    </w:p>
  </w:endnote>
  <w:endnote w:type="continuationSeparator" w:id="0">
    <w:p w:rsidR="006E44CD" w:rsidRDefault="006E44CD" w:rsidP="00A66A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E44CD" w:rsidRDefault="006E44CD" w:rsidP="00A66AAA">
      <w:pPr>
        <w:spacing w:after="0" w:line="240" w:lineRule="auto"/>
      </w:pPr>
      <w:r>
        <w:separator/>
      </w:r>
    </w:p>
  </w:footnote>
  <w:footnote w:type="continuationSeparator" w:id="0">
    <w:p w:rsidR="006E44CD" w:rsidRDefault="006E44CD" w:rsidP="00A66AAA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A66AAA"/>
    <w:rsid w:val="00064935"/>
    <w:rsid w:val="006E44CD"/>
    <w:rsid w:val="00A66AAA"/>
    <w:rsid w:val="00F90AAF"/>
    <w:rsid w:val="00FE67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90AA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A66A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66AAA"/>
  </w:style>
  <w:style w:type="paragraph" w:styleId="Footer">
    <w:name w:val="footer"/>
    <w:basedOn w:val="Normal"/>
    <w:link w:val="FooterChar"/>
    <w:uiPriority w:val="99"/>
    <w:semiHidden/>
    <w:unhideWhenUsed/>
    <w:rsid w:val="00A66AA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66AA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4</Words>
  <Characters>26</Characters>
  <Application>Microsoft Office Word</Application>
  <DocSecurity>0</DocSecurity>
  <Lines>1</Lines>
  <Paragraphs>1</Paragraphs>
  <ScaleCrop>false</ScaleCrop>
  <Company>Diamond Light Source Limited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jc62351</dc:creator>
  <cp:keywords/>
  <dc:description/>
  <cp:lastModifiedBy>jjc62351</cp:lastModifiedBy>
  <cp:revision>2</cp:revision>
  <dcterms:created xsi:type="dcterms:W3CDTF">2013-03-13T20:03:00Z</dcterms:created>
  <dcterms:modified xsi:type="dcterms:W3CDTF">2013-03-13T20:09:00Z</dcterms:modified>
</cp:coreProperties>
</file>